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93F327A" w14:textId="77777777" w:rsidR="00D04999" w:rsidRDefault="00D04999" w:rsidP="00D04999">
      <w:pPr>
        <w:pStyle w:val="Heading1"/>
        <w:ind w:right="0"/>
        <w:jc w:val="center"/>
        <w:rPr>
          <w:w w:val="150"/>
          <w:u w:val="single"/>
        </w:rPr>
      </w:pPr>
      <w:r>
        <w:rPr>
          <w:w w:val="150"/>
          <w:u w:val="single"/>
        </w:rPr>
        <w:t>EXPERIMENT NO.: - 5</w:t>
      </w:r>
    </w:p>
    <w:p w14:paraId="488055D3" w14:textId="77777777" w:rsidR="00D04999" w:rsidRDefault="00D04999" w:rsidP="00D04999">
      <w:pPr>
        <w:widowControl w:val="0"/>
        <w:autoSpaceDE w:val="0"/>
        <w:autoSpaceDN w:val="0"/>
        <w:adjustRightInd w:val="0"/>
        <w:rPr>
          <w:b/>
          <w:bCs/>
        </w:rPr>
      </w:pPr>
    </w:p>
    <w:p w14:paraId="7E6961E1" w14:textId="77777777" w:rsidR="00D04999" w:rsidRDefault="00D04999" w:rsidP="00D04999">
      <w:pPr>
        <w:widowControl w:val="0"/>
        <w:autoSpaceDE w:val="0"/>
        <w:autoSpaceDN w:val="0"/>
        <w:adjustRightInd w:val="0"/>
        <w:rPr>
          <w:b/>
          <w:bCs/>
        </w:rPr>
      </w:pPr>
    </w:p>
    <w:p w14:paraId="2BDCF9F6" w14:textId="77777777" w:rsidR="00D04999" w:rsidRDefault="00D04999" w:rsidP="00D04999">
      <w:pPr>
        <w:widowControl w:val="0"/>
        <w:autoSpaceDE w:val="0"/>
        <w:autoSpaceDN w:val="0"/>
        <w:adjustRightInd w:val="0"/>
        <w:rPr>
          <w:bCs/>
          <w:iCs/>
        </w:rPr>
      </w:pPr>
      <w:r>
        <w:rPr>
          <w:b/>
          <w:bCs/>
        </w:rPr>
        <w:t>AIM</w:t>
      </w:r>
      <w:r>
        <w:rPr>
          <w:b/>
          <w:bCs/>
          <w:i/>
          <w:iCs/>
        </w:rPr>
        <w:t>:</w:t>
      </w:r>
      <w:r>
        <w:rPr>
          <w:bCs/>
          <w:i/>
          <w:iCs/>
        </w:rPr>
        <w:t xml:space="preserve"> </w:t>
      </w:r>
      <w:r>
        <w:rPr>
          <w:bCs/>
          <w:iCs/>
        </w:rPr>
        <w:t>To study the operation of multiplexer circuit.</w:t>
      </w:r>
    </w:p>
    <w:p w14:paraId="576E2AB5" w14:textId="77777777" w:rsidR="00D04999" w:rsidRDefault="00D04999" w:rsidP="00D04999">
      <w:pPr>
        <w:widowControl w:val="0"/>
        <w:autoSpaceDE w:val="0"/>
        <w:autoSpaceDN w:val="0"/>
        <w:adjustRightInd w:val="0"/>
      </w:pPr>
    </w:p>
    <w:p w14:paraId="38694183" w14:textId="77777777" w:rsidR="00D04999" w:rsidRDefault="00D04999" w:rsidP="00D04999">
      <w:pPr>
        <w:widowControl w:val="0"/>
        <w:autoSpaceDE w:val="0"/>
        <w:autoSpaceDN w:val="0"/>
        <w:adjustRightInd w:val="0"/>
        <w:rPr>
          <w:b/>
          <w:bCs/>
        </w:rPr>
      </w:pPr>
      <w:r>
        <w:rPr>
          <w:b/>
          <w:bCs/>
        </w:rPr>
        <w:t>THEORY:</w:t>
      </w:r>
    </w:p>
    <w:p w14:paraId="39031DAD" w14:textId="77777777" w:rsidR="00D04999" w:rsidRDefault="00D04999" w:rsidP="00D04999">
      <w:pPr>
        <w:widowControl w:val="0"/>
        <w:autoSpaceDE w:val="0"/>
        <w:autoSpaceDN w:val="0"/>
        <w:adjustRightInd w:val="0"/>
      </w:pPr>
    </w:p>
    <w:p w14:paraId="47963C94" w14:textId="77777777" w:rsidR="00D04999" w:rsidRDefault="00D04999" w:rsidP="00D04999">
      <w:pPr>
        <w:widowControl w:val="0"/>
        <w:autoSpaceDE w:val="0"/>
        <w:autoSpaceDN w:val="0"/>
        <w:adjustRightInd w:val="0"/>
      </w:pPr>
      <w:r>
        <w:t>A multiplexer is a MSI logic circuit capable of selecting single input bit from a number of different inputs and routing the selected bit to a single output. The bit selected is determined by the appropriate input address lines. For instant a multiplexer having three data select lines A, B, C is capable of selecting one of the eight possible input bits (</w:t>
      </w:r>
      <w:proofErr w:type="gramStart"/>
      <w:r>
        <w:t>i.e.</w:t>
      </w:r>
      <w:proofErr w:type="gramEnd"/>
      <w:r>
        <w:t xml:space="preserve"> D0 to D7). Here IC 74151 is used which is </w:t>
      </w:r>
      <w:proofErr w:type="gramStart"/>
      <w:r>
        <w:t>eight bit</w:t>
      </w:r>
      <w:proofErr w:type="gramEnd"/>
      <w:r>
        <w:t xml:space="preserve"> multiplexer. The connection diagram and truth table are shown in respective figures.</w:t>
      </w:r>
    </w:p>
    <w:p w14:paraId="699EE596" w14:textId="77777777" w:rsidR="00D04999" w:rsidRDefault="00D04999" w:rsidP="00D04999">
      <w:pPr>
        <w:widowControl w:val="0"/>
        <w:autoSpaceDE w:val="0"/>
        <w:autoSpaceDN w:val="0"/>
        <w:adjustRightInd w:val="0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016"/>
      </w:tblGrid>
      <w:tr w:rsidR="00D04999" w14:paraId="5F3EC773" w14:textId="77777777">
        <w:tc>
          <w:tcPr>
            <w:tcW w:w="10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A93F2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</w:pPr>
          </w:p>
          <w:p w14:paraId="4F6A6655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</w:pPr>
          </w:p>
          <w:p w14:paraId="3FE4A64B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</w:pPr>
          </w:p>
          <w:p w14:paraId="41CC55CD" w14:textId="2AE3C1F4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rPr>
                <w:noProof/>
                <w:lang w:val="en-IN" w:eastAsia="en-IN"/>
              </w:rPr>
              <w:drawing>
                <wp:inline distT="0" distB="0" distL="0" distR="0" wp14:anchorId="64272CF4" wp14:editId="0EF367DA">
                  <wp:extent cx="4257675" cy="3248025"/>
                  <wp:effectExtent l="0" t="0" r="9525" b="952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57675" cy="3248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704690C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</w:pPr>
          </w:p>
        </w:tc>
      </w:tr>
    </w:tbl>
    <w:p w14:paraId="06767BAB" w14:textId="77777777" w:rsidR="00D04999" w:rsidRDefault="00D04999" w:rsidP="00D04999">
      <w:pPr>
        <w:widowControl w:val="0"/>
        <w:autoSpaceDE w:val="0"/>
        <w:autoSpaceDN w:val="0"/>
        <w:adjustRightInd w:val="0"/>
      </w:pPr>
    </w:p>
    <w:p w14:paraId="0A731063" w14:textId="77777777" w:rsidR="00D04999" w:rsidRDefault="00D04999" w:rsidP="00D04999">
      <w:pPr>
        <w:widowControl w:val="0"/>
        <w:autoSpaceDE w:val="0"/>
        <w:autoSpaceDN w:val="0"/>
        <w:adjustRightInd w:val="0"/>
        <w:jc w:val="center"/>
      </w:pPr>
      <w:r>
        <w:object w:dxaOrig="4320" w:dyaOrig="2835" w14:anchorId="4DF489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in;height:141.75pt" o:ole="" o:allowoverlap="f">
            <v:imagedata r:id="rId8" o:title=""/>
          </v:shape>
          <o:OLEObject Type="Embed" ProgID="Visio.Drawing.5" ShapeID="_x0000_i1026" DrawAspect="Content" ObjectID="_1671620103" r:id="rId9"/>
        </w:object>
      </w:r>
    </w:p>
    <w:p w14:paraId="7B486174" w14:textId="77777777" w:rsidR="00D04999" w:rsidRDefault="00D04999" w:rsidP="00D04999">
      <w:pPr>
        <w:widowControl w:val="0"/>
        <w:autoSpaceDE w:val="0"/>
        <w:autoSpaceDN w:val="0"/>
        <w:adjustRightInd w:val="0"/>
      </w:pPr>
    </w:p>
    <w:p w14:paraId="22CFA7E3" w14:textId="77777777" w:rsidR="00D04999" w:rsidRDefault="00D04999" w:rsidP="00D04999">
      <w:pPr>
        <w:widowControl w:val="0"/>
        <w:autoSpaceDE w:val="0"/>
        <w:autoSpaceDN w:val="0"/>
        <w:adjustRightInd w:val="0"/>
      </w:pPr>
    </w:p>
    <w:p w14:paraId="136875FA" w14:textId="77777777" w:rsidR="00D04999" w:rsidRDefault="00D04999" w:rsidP="00D04999">
      <w:pPr>
        <w:widowControl w:val="0"/>
        <w:autoSpaceDE w:val="0"/>
        <w:autoSpaceDN w:val="0"/>
        <w:adjustRightInd w:val="0"/>
      </w:pPr>
    </w:p>
    <w:p w14:paraId="2982A860" w14:textId="77777777" w:rsidR="00D04999" w:rsidRDefault="00D04999" w:rsidP="00D04999">
      <w:pPr>
        <w:widowControl w:val="0"/>
        <w:autoSpaceDE w:val="0"/>
        <w:autoSpaceDN w:val="0"/>
        <w:adjustRightInd w:val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0"/>
        <w:gridCol w:w="1260"/>
        <w:gridCol w:w="1260"/>
        <w:gridCol w:w="1476"/>
        <w:gridCol w:w="1488"/>
        <w:gridCol w:w="1488"/>
      </w:tblGrid>
      <w:tr w:rsidR="00D04999" w14:paraId="43ECEC5B" w14:textId="77777777">
        <w:trPr>
          <w:jc w:val="center"/>
        </w:trPr>
        <w:tc>
          <w:tcPr>
            <w:tcW w:w="53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3954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NPUTS</w:t>
            </w: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DE05CF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OUTPUTS</w:t>
            </w: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1BC2C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bCs/>
              </w:rPr>
            </w:pPr>
          </w:p>
        </w:tc>
      </w:tr>
      <w:tr w:rsidR="00D04999" w14:paraId="2231C4CC" w14:textId="77777777">
        <w:trPr>
          <w:jc w:val="center"/>
        </w:trPr>
        <w:tc>
          <w:tcPr>
            <w:tcW w:w="38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342903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ELECT</w:t>
            </w:r>
          </w:p>
        </w:tc>
        <w:tc>
          <w:tcPr>
            <w:tcW w:w="14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163CA5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TROBE</w:t>
            </w:r>
          </w:p>
          <w:p w14:paraId="772156C9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G’</w:t>
            </w:r>
          </w:p>
        </w:tc>
        <w:tc>
          <w:tcPr>
            <w:tcW w:w="14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B5CD9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bCs/>
              </w:rPr>
            </w:pPr>
          </w:p>
          <w:p w14:paraId="2FF5C62D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Y</w:t>
            </w:r>
          </w:p>
        </w:tc>
        <w:tc>
          <w:tcPr>
            <w:tcW w:w="14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081EB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bCs/>
              </w:rPr>
            </w:pPr>
          </w:p>
          <w:p w14:paraId="2E44D87B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W</w:t>
            </w:r>
          </w:p>
        </w:tc>
      </w:tr>
      <w:tr w:rsidR="00D04999" w14:paraId="0BCE4270" w14:textId="77777777">
        <w:trPr>
          <w:jc w:val="center"/>
        </w:trPr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795FB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21B026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B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F8635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A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C8860" w14:textId="77777777" w:rsidR="00D04999" w:rsidRDefault="00D04999">
            <w:pPr>
              <w:spacing w:line="276" w:lineRule="auto"/>
              <w:jc w:val="left"/>
              <w:rPr>
                <w:b/>
                <w:bCs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88C503" w14:textId="77777777" w:rsidR="00D04999" w:rsidRDefault="00D04999">
            <w:pPr>
              <w:spacing w:line="276" w:lineRule="auto"/>
              <w:jc w:val="left"/>
              <w:rPr>
                <w:b/>
                <w:bCs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FABA69" w14:textId="77777777" w:rsidR="00D04999" w:rsidRDefault="00D04999">
            <w:pPr>
              <w:spacing w:line="276" w:lineRule="auto"/>
              <w:jc w:val="left"/>
              <w:rPr>
                <w:b/>
                <w:bCs/>
              </w:rPr>
            </w:pPr>
          </w:p>
        </w:tc>
      </w:tr>
      <w:tr w:rsidR="00D04999" w14:paraId="49CD70F8" w14:textId="77777777">
        <w:trPr>
          <w:jc w:val="center"/>
        </w:trPr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77E1C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X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DAD39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X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BB2E43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X</w:t>
            </w:r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EAA6EA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25266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FE267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</w:tr>
      <w:tr w:rsidR="00D04999" w14:paraId="1AC8D890" w14:textId="77777777">
        <w:trPr>
          <w:jc w:val="center"/>
        </w:trPr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3B521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8A76E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3BE4C6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47A84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9CD3BA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D0</w:t>
            </w: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33BC4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D0’</w:t>
            </w:r>
          </w:p>
        </w:tc>
      </w:tr>
      <w:tr w:rsidR="00D04999" w14:paraId="13865B41" w14:textId="77777777">
        <w:trPr>
          <w:jc w:val="center"/>
        </w:trPr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8BC0B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2C086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095F1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52068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9182A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D1</w:t>
            </w: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0C9B1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D1’</w:t>
            </w:r>
          </w:p>
        </w:tc>
      </w:tr>
      <w:tr w:rsidR="00D04999" w14:paraId="0F176B83" w14:textId="77777777">
        <w:trPr>
          <w:jc w:val="center"/>
        </w:trPr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778D3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2F093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3FA8B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F5061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CB87AF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D2</w:t>
            </w: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211460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D2’</w:t>
            </w:r>
          </w:p>
        </w:tc>
      </w:tr>
      <w:tr w:rsidR="00D04999" w14:paraId="07C20C2F" w14:textId="77777777">
        <w:trPr>
          <w:jc w:val="center"/>
        </w:trPr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442C1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1A880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AA0DCC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DFEFAD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A8BE7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D3</w:t>
            </w: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5DE67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D3’</w:t>
            </w:r>
          </w:p>
        </w:tc>
      </w:tr>
      <w:tr w:rsidR="00D04999" w14:paraId="53A5CFED" w14:textId="77777777">
        <w:trPr>
          <w:jc w:val="center"/>
        </w:trPr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A2DBB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943CA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CA6298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51C44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A1546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D4</w:t>
            </w: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F1497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D4’</w:t>
            </w:r>
          </w:p>
        </w:tc>
      </w:tr>
      <w:tr w:rsidR="00D04999" w14:paraId="15C06616" w14:textId="77777777">
        <w:trPr>
          <w:jc w:val="center"/>
        </w:trPr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6A698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1D37C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B13B6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01AE2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45459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D5</w:t>
            </w: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4CB1A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D5’</w:t>
            </w:r>
          </w:p>
        </w:tc>
      </w:tr>
      <w:tr w:rsidR="00D04999" w14:paraId="15E3779B" w14:textId="77777777">
        <w:trPr>
          <w:jc w:val="center"/>
        </w:trPr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1911F8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30A03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33C5AF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38953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2826EF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D6</w:t>
            </w: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A6CFA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D6’</w:t>
            </w:r>
          </w:p>
        </w:tc>
      </w:tr>
      <w:tr w:rsidR="00D04999" w14:paraId="5F4E0EE0" w14:textId="77777777">
        <w:trPr>
          <w:jc w:val="center"/>
        </w:trPr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704568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3874A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9F9EC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5BCFD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FD8C0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D7</w:t>
            </w: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5B2959" w14:textId="77777777" w:rsidR="00D04999" w:rsidRDefault="00D04999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D7’</w:t>
            </w:r>
          </w:p>
        </w:tc>
      </w:tr>
    </w:tbl>
    <w:p w14:paraId="509D9585" w14:textId="77777777" w:rsidR="00D04999" w:rsidRDefault="00D04999" w:rsidP="00D04999">
      <w:pPr>
        <w:widowControl w:val="0"/>
        <w:autoSpaceDE w:val="0"/>
        <w:autoSpaceDN w:val="0"/>
        <w:adjustRightInd w:val="0"/>
      </w:pPr>
    </w:p>
    <w:p w14:paraId="487DE99B" w14:textId="77777777" w:rsidR="00D04999" w:rsidRDefault="00D04999" w:rsidP="00D04999">
      <w:pPr>
        <w:widowControl w:val="0"/>
        <w:autoSpaceDE w:val="0"/>
        <w:autoSpaceDN w:val="0"/>
        <w:adjustRightInd w:val="0"/>
        <w:rPr>
          <w:b/>
          <w:bCs/>
          <w:u w:val="single"/>
        </w:rPr>
      </w:pPr>
    </w:p>
    <w:p w14:paraId="2177B46E" w14:textId="77777777" w:rsidR="00D04999" w:rsidRDefault="00D04999" w:rsidP="00D04999">
      <w:pPr>
        <w:widowControl w:val="0"/>
        <w:autoSpaceDE w:val="0"/>
        <w:autoSpaceDN w:val="0"/>
        <w:adjustRightInd w:val="0"/>
        <w:rPr>
          <w:b/>
          <w:bCs/>
          <w:u w:val="single"/>
        </w:rPr>
      </w:pPr>
    </w:p>
    <w:p w14:paraId="0851A0A1" w14:textId="77777777" w:rsidR="00D04999" w:rsidRDefault="00D04999" w:rsidP="00D04999">
      <w:pPr>
        <w:widowControl w:val="0"/>
        <w:autoSpaceDE w:val="0"/>
        <w:autoSpaceDN w:val="0"/>
        <w:adjustRightInd w:val="0"/>
        <w:rPr>
          <w:b/>
          <w:bCs/>
        </w:rPr>
      </w:pPr>
      <w:r>
        <w:rPr>
          <w:b/>
          <w:bCs/>
        </w:rPr>
        <w:t xml:space="preserve">EQUIPMENT REQUIRED: </w:t>
      </w:r>
    </w:p>
    <w:p w14:paraId="3E8BEA99" w14:textId="77777777" w:rsidR="00D04999" w:rsidRDefault="00D04999" w:rsidP="00D04999">
      <w:pPr>
        <w:widowControl w:val="0"/>
        <w:autoSpaceDE w:val="0"/>
        <w:autoSpaceDN w:val="0"/>
        <w:adjustRightInd w:val="0"/>
        <w:ind w:left="2880" w:firstLine="720"/>
      </w:pPr>
      <w:r>
        <w:t>-Trainer kit</w:t>
      </w:r>
    </w:p>
    <w:p w14:paraId="18B3CC92" w14:textId="77777777" w:rsidR="00D04999" w:rsidRDefault="00D04999" w:rsidP="00D04999">
      <w:pPr>
        <w:widowControl w:val="0"/>
        <w:autoSpaceDE w:val="0"/>
        <w:autoSpaceDN w:val="0"/>
        <w:adjustRightInd w:val="0"/>
      </w:pPr>
    </w:p>
    <w:p w14:paraId="44BBC079" w14:textId="77777777" w:rsidR="00D04999" w:rsidRDefault="00D04999" w:rsidP="00D04999">
      <w:pPr>
        <w:widowControl w:val="0"/>
        <w:autoSpaceDE w:val="0"/>
        <w:autoSpaceDN w:val="0"/>
        <w:adjustRightInd w:val="0"/>
        <w:rPr>
          <w:b/>
          <w:bCs/>
        </w:rPr>
      </w:pPr>
      <w:r>
        <w:rPr>
          <w:b/>
          <w:bCs/>
        </w:rPr>
        <w:t>COMPONENTS REQUIRED:</w:t>
      </w:r>
    </w:p>
    <w:p w14:paraId="71D3CE13" w14:textId="77777777" w:rsidR="00D04999" w:rsidRDefault="00D04999" w:rsidP="00D04999">
      <w:pPr>
        <w:widowControl w:val="0"/>
        <w:autoSpaceDE w:val="0"/>
        <w:autoSpaceDN w:val="0"/>
        <w:adjustRightInd w:val="0"/>
        <w:rPr>
          <w:b/>
          <w:bCs/>
        </w:rPr>
      </w:pPr>
    </w:p>
    <w:p w14:paraId="6595B339" w14:textId="77777777" w:rsidR="00D04999" w:rsidRDefault="00D04999" w:rsidP="00D04999">
      <w:pPr>
        <w:widowControl w:val="0"/>
        <w:autoSpaceDE w:val="0"/>
        <w:autoSpaceDN w:val="0"/>
        <w:adjustRightInd w:val="0"/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-</w:t>
      </w:r>
      <w:r>
        <w:t>ICs 74151.</w:t>
      </w:r>
    </w:p>
    <w:p w14:paraId="3B098985" w14:textId="77777777" w:rsidR="00D04999" w:rsidRDefault="00D04999" w:rsidP="00D04999">
      <w:pPr>
        <w:widowControl w:val="0"/>
        <w:autoSpaceDE w:val="0"/>
        <w:autoSpaceDN w:val="0"/>
        <w:adjustRightInd w:val="0"/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-</w:t>
      </w:r>
      <w:r>
        <w:t>Hook up wires.</w:t>
      </w:r>
    </w:p>
    <w:p w14:paraId="77ED77CC" w14:textId="77777777" w:rsidR="00D04999" w:rsidRDefault="00D04999" w:rsidP="00D04999">
      <w:pPr>
        <w:widowControl w:val="0"/>
        <w:autoSpaceDE w:val="0"/>
        <w:autoSpaceDN w:val="0"/>
        <w:adjustRightInd w:val="0"/>
      </w:pPr>
    </w:p>
    <w:p w14:paraId="6C19CE0F" w14:textId="77777777" w:rsidR="00D04999" w:rsidRDefault="00D04999" w:rsidP="00D04999">
      <w:pPr>
        <w:widowControl w:val="0"/>
        <w:autoSpaceDE w:val="0"/>
        <w:autoSpaceDN w:val="0"/>
        <w:adjustRightInd w:val="0"/>
        <w:rPr>
          <w:b/>
          <w:bCs/>
        </w:rPr>
      </w:pPr>
      <w:r>
        <w:rPr>
          <w:b/>
          <w:bCs/>
        </w:rPr>
        <w:t>PROCEDURE:</w:t>
      </w:r>
    </w:p>
    <w:p w14:paraId="35030684" w14:textId="77777777" w:rsidR="00D04999" w:rsidRDefault="00D04999" w:rsidP="00D04999">
      <w:pPr>
        <w:widowControl w:val="0"/>
        <w:autoSpaceDE w:val="0"/>
        <w:autoSpaceDN w:val="0"/>
        <w:adjustRightInd w:val="0"/>
        <w:ind w:left="360"/>
      </w:pPr>
    </w:p>
    <w:p w14:paraId="501DD38A" w14:textId="77777777" w:rsidR="00D04999" w:rsidRDefault="00D04999" w:rsidP="00D04999">
      <w:pPr>
        <w:widowControl w:val="0"/>
        <w:numPr>
          <w:ilvl w:val="0"/>
          <w:numId w:val="8"/>
        </w:numPr>
        <w:autoSpaceDE w:val="0"/>
        <w:autoSpaceDN w:val="0"/>
        <w:adjustRightInd w:val="0"/>
      </w:pPr>
      <w:r>
        <w:t>Switch ON the power supply.</w:t>
      </w:r>
    </w:p>
    <w:p w14:paraId="234929F4" w14:textId="77777777" w:rsidR="00D04999" w:rsidRDefault="00D04999" w:rsidP="00D04999">
      <w:pPr>
        <w:widowControl w:val="0"/>
        <w:numPr>
          <w:ilvl w:val="0"/>
          <w:numId w:val="9"/>
        </w:numPr>
        <w:autoSpaceDE w:val="0"/>
        <w:autoSpaceDN w:val="0"/>
        <w:adjustRightInd w:val="0"/>
      </w:pPr>
      <w:r>
        <w:t>Set inputs (D0 to D7) at high level or at low level as desired.</w:t>
      </w:r>
    </w:p>
    <w:p w14:paraId="48DB40CB" w14:textId="77777777" w:rsidR="00D04999" w:rsidRDefault="00D04999" w:rsidP="00D04999">
      <w:pPr>
        <w:widowControl w:val="0"/>
        <w:numPr>
          <w:ilvl w:val="0"/>
          <w:numId w:val="9"/>
        </w:numPr>
        <w:autoSpaceDE w:val="0"/>
        <w:autoSpaceDN w:val="0"/>
        <w:adjustRightInd w:val="0"/>
      </w:pPr>
      <w:r>
        <w:t>Set STR to low level.</w:t>
      </w:r>
    </w:p>
    <w:p w14:paraId="1E518CB5" w14:textId="77777777" w:rsidR="00D04999" w:rsidRDefault="00D04999" w:rsidP="00D04999">
      <w:pPr>
        <w:widowControl w:val="0"/>
        <w:numPr>
          <w:ilvl w:val="0"/>
          <w:numId w:val="9"/>
        </w:numPr>
        <w:autoSpaceDE w:val="0"/>
        <w:autoSpaceDN w:val="0"/>
        <w:adjustRightInd w:val="0"/>
      </w:pPr>
      <w:r>
        <w:t xml:space="preserve">Set three data select lines A, B, C at any value as per truth table </w:t>
      </w:r>
      <w:proofErr w:type="gramStart"/>
      <w:r>
        <w:t>( say</w:t>
      </w:r>
      <w:proofErr w:type="gramEnd"/>
      <w:r>
        <w:t xml:space="preserve"> A = Low, B= High , C= Low i.e. 010 i.e. decimal 2 as per column no. 4)</w:t>
      </w:r>
    </w:p>
    <w:p w14:paraId="398FB0E1" w14:textId="77777777" w:rsidR="00D04999" w:rsidRDefault="00D04999" w:rsidP="00D04999">
      <w:pPr>
        <w:widowControl w:val="0"/>
        <w:numPr>
          <w:ilvl w:val="0"/>
          <w:numId w:val="9"/>
        </w:numPr>
        <w:autoSpaceDE w:val="0"/>
        <w:autoSpaceDN w:val="0"/>
        <w:adjustRightInd w:val="0"/>
      </w:pPr>
      <w:r>
        <w:t>Multiplexer will select D2 input at Y output terminal.</w:t>
      </w:r>
    </w:p>
    <w:p w14:paraId="58817942" w14:textId="77777777" w:rsidR="00D04999" w:rsidRDefault="00D04999" w:rsidP="00D04999">
      <w:pPr>
        <w:widowControl w:val="0"/>
        <w:numPr>
          <w:ilvl w:val="0"/>
          <w:numId w:val="9"/>
        </w:numPr>
        <w:autoSpaceDE w:val="0"/>
        <w:autoSpaceDN w:val="0"/>
        <w:adjustRightInd w:val="0"/>
      </w:pPr>
      <w:r>
        <w:t>Check the truth table for different value of data select lines A, B, C mentioned in the truth table and checks the selected input Y appears at output.</w:t>
      </w:r>
    </w:p>
    <w:p w14:paraId="7A15CACA" w14:textId="77777777" w:rsidR="00D04999" w:rsidRDefault="00D04999" w:rsidP="00D04999">
      <w:pPr>
        <w:widowControl w:val="0"/>
        <w:numPr>
          <w:ilvl w:val="0"/>
          <w:numId w:val="9"/>
        </w:numPr>
        <w:autoSpaceDE w:val="0"/>
        <w:autoSpaceDN w:val="0"/>
        <w:adjustRightInd w:val="0"/>
      </w:pPr>
      <w:r>
        <w:t>If the level of strobe is changed to high level at any point, Y output will be only at low level irrespective of any position of A, B, C.</w:t>
      </w:r>
    </w:p>
    <w:p w14:paraId="3111A437" w14:textId="77777777" w:rsidR="00D04999" w:rsidRDefault="00D04999" w:rsidP="00D04999">
      <w:pPr>
        <w:widowControl w:val="0"/>
        <w:autoSpaceDE w:val="0"/>
        <w:autoSpaceDN w:val="0"/>
        <w:adjustRightInd w:val="0"/>
      </w:pPr>
    </w:p>
    <w:p w14:paraId="0CD59D23" w14:textId="77777777" w:rsidR="00D04999" w:rsidRDefault="00D04999" w:rsidP="00D04999">
      <w:pPr>
        <w:widowControl w:val="0"/>
        <w:autoSpaceDE w:val="0"/>
        <w:autoSpaceDN w:val="0"/>
        <w:adjustRightInd w:val="0"/>
        <w:rPr>
          <w:b/>
          <w:bCs/>
        </w:rPr>
      </w:pPr>
    </w:p>
    <w:p w14:paraId="79FA024E" w14:textId="77777777" w:rsidR="00D04999" w:rsidRDefault="00D04999" w:rsidP="00D04999">
      <w:pPr>
        <w:widowControl w:val="0"/>
        <w:autoSpaceDE w:val="0"/>
        <w:autoSpaceDN w:val="0"/>
        <w:adjustRightInd w:val="0"/>
        <w:rPr>
          <w:b/>
          <w:bCs/>
        </w:rPr>
      </w:pPr>
      <w:r>
        <w:rPr>
          <w:b/>
          <w:bCs/>
        </w:rPr>
        <w:t>OBSERVATIONS:</w:t>
      </w:r>
    </w:p>
    <w:p w14:paraId="07376C31" w14:textId="77777777" w:rsidR="00D04999" w:rsidRDefault="00D04999" w:rsidP="00D04999">
      <w:pPr>
        <w:widowControl w:val="0"/>
        <w:autoSpaceDE w:val="0"/>
        <w:autoSpaceDN w:val="0"/>
        <w:adjustRightInd w:val="0"/>
        <w:rPr>
          <w:b/>
          <w:bCs/>
        </w:rPr>
      </w:pPr>
    </w:p>
    <w:p w14:paraId="743E3F08" w14:textId="77777777" w:rsidR="00D04999" w:rsidRDefault="00D04999" w:rsidP="00D04999">
      <w:pPr>
        <w:widowControl w:val="0"/>
        <w:autoSpaceDE w:val="0"/>
        <w:autoSpaceDN w:val="0"/>
        <w:adjustRightInd w:val="0"/>
        <w:rPr>
          <w:b/>
          <w:bCs/>
        </w:rPr>
      </w:pPr>
    </w:p>
    <w:p w14:paraId="13050EB2" w14:textId="77777777" w:rsidR="00D04999" w:rsidRDefault="00D04999" w:rsidP="00D04999">
      <w:pPr>
        <w:widowControl w:val="0"/>
        <w:autoSpaceDE w:val="0"/>
        <w:autoSpaceDN w:val="0"/>
        <w:adjustRightInd w:val="0"/>
        <w:rPr>
          <w:b/>
          <w:bCs/>
        </w:rPr>
      </w:pPr>
    </w:p>
    <w:p w14:paraId="44116EA6" w14:textId="77777777" w:rsidR="00D04999" w:rsidRDefault="00D04999" w:rsidP="00D04999">
      <w:pPr>
        <w:widowControl w:val="0"/>
        <w:autoSpaceDE w:val="0"/>
        <w:autoSpaceDN w:val="0"/>
        <w:adjustRightInd w:val="0"/>
        <w:rPr>
          <w:b/>
          <w:bCs/>
        </w:rPr>
      </w:pPr>
    </w:p>
    <w:p w14:paraId="6BCEA1AE" w14:textId="77777777" w:rsidR="00D04999" w:rsidRDefault="00D04999" w:rsidP="00D04999">
      <w:pPr>
        <w:widowControl w:val="0"/>
        <w:autoSpaceDE w:val="0"/>
        <w:autoSpaceDN w:val="0"/>
        <w:adjustRightInd w:val="0"/>
        <w:rPr>
          <w:b/>
          <w:bCs/>
        </w:rPr>
      </w:pPr>
    </w:p>
    <w:p w14:paraId="711D8612" w14:textId="77777777" w:rsidR="00D04999" w:rsidRDefault="00D04999" w:rsidP="00D04999">
      <w:pPr>
        <w:widowControl w:val="0"/>
        <w:autoSpaceDE w:val="0"/>
        <w:autoSpaceDN w:val="0"/>
        <w:adjustRightInd w:val="0"/>
        <w:rPr>
          <w:b/>
          <w:bCs/>
        </w:rPr>
      </w:pPr>
    </w:p>
    <w:p w14:paraId="10B20DFC" w14:textId="0B466C43" w:rsidR="005C7EB9" w:rsidRPr="00D04999" w:rsidRDefault="00D04999" w:rsidP="00D04999">
      <w:pPr>
        <w:widowControl w:val="0"/>
        <w:autoSpaceDE w:val="0"/>
        <w:autoSpaceDN w:val="0"/>
        <w:adjustRightInd w:val="0"/>
        <w:rPr>
          <w:b/>
          <w:bCs/>
        </w:rPr>
      </w:pPr>
      <w:r>
        <w:rPr>
          <w:b/>
          <w:bCs/>
        </w:rPr>
        <w:t>CONCLUSION:</w:t>
      </w:r>
    </w:p>
    <w:sectPr w:rsidR="005C7EB9" w:rsidRPr="00D04999">
      <w:headerReference w:type="default" r:id="rId10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4B6BD1A" w14:textId="77777777" w:rsidR="007B06CC" w:rsidRDefault="007B06CC" w:rsidP="005C7EB9">
      <w:r>
        <w:separator/>
      </w:r>
    </w:p>
  </w:endnote>
  <w:endnote w:type="continuationSeparator" w:id="0">
    <w:p w14:paraId="2A150684" w14:textId="77777777" w:rsidR="007B06CC" w:rsidRDefault="007B06CC" w:rsidP="005C7E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hruti">
    <w:panose1 w:val="02000500000000000000"/>
    <w:charset w:val="00"/>
    <w:family w:val="swiss"/>
    <w:pitch w:val="variable"/>
    <w:sig w:usb0="0004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E959E74" w14:textId="77777777" w:rsidR="007B06CC" w:rsidRDefault="007B06CC" w:rsidP="005C7EB9">
      <w:r>
        <w:separator/>
      </w:r>
    </w:p>
  </w:footnote>
  <w:footnote w:type="continuationSeparator" w:id="0">
    <w:p w14:paraId="305EE5DB" w14:textId="77777777" w:rsidR="007B06CC" w:rsidRDefault="007B06CC" w:rsidP="005C7EB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00D734" w14:textId="0D6DF3DC" w:rsidR="005C7EB9" w:rsidRDefault="005C7EB9" w:rsidP="005C7EB9">
    <w:pPr>
      <w:pStyle w:val="Header"/>
      <w:pBdr>
        <w:bottom w:val="double" w:sz="6" w:space="1" w:color="auto"/>
      </w:pBdr>
    </w:pPr>
    <w:r>
      <w:t>2CEIT301: Digital Electronics</w:t>
    </w:r>
    <w:r>
      <w:tab/>
    </w:r>
    <w:r>
      <w:tab/>
      <w:t xml:space="preserve">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B2166AB"/>
    <w:multiLevelType w:val="hybridMultilevel"/>
    <w:tmpl w:val="CA20D6C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23B878D1"/>
    <w:multiLevelType w:val="hybridMultilevel"/>
    <w:tmpl w:val="24A42BD2"/>
    <w:lvl w:ilvl="0" w:tplc="0409000F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3DA0A16"/>
    <w:multiLevelType w:val="hybridMultilevel"/>
    <w:tmpl w:val="2AAEAED4"/>
    <w:lvl w:ilvl="0" w:tplc="040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920"/>
        </w:tabs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8640"/>
        </w:tabs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9360"/>
        </w:tabs>
        <w:ind w:left="9360" w:hanging="360"/>
      </w:pPr>
      <w:rPr>
        <w:rFonts w:ascii="Wingdings" w:hAnsi="Wingdings" w:hint="default"/>
      </w:rPr>
    </w:lvl>
  </w:abstractNum>
  <w:abstractNum w:abstractNumId="3" w15:restartNumberingAfterBreak="0">
    <w:nsid w:val="24237CD5"/>
    <w:multiLevelType w:val="hybridMultilevel"/>
    <w:tmpl w:val="9A54FC78"/>
    <w:lvl w:ilvl="0" w:tplc="70F4C1AC">
      <w:start w:val="1"/>
      <w:numFmt w:val="decimal"/>
      <w:lvlText w:val="%1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38F961C7"/>
    <w:multiLevelType w:val="hybridMultilevel"/>
    <w:tmpl w:val="E9FAB8D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57E000BF"/>
    <w:multiLevelType w:val="hybridMultilevel"/>
    <w:tmpl w:val="45BA3BD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58F86717"/>
    <w:multiLevelType w:val="hybridMultilevel"/>
    <w:tmpl w:val="A8D8FBB2"/>
    <w:lvl w:ilvl="0" w:tplc="B6383834">
      <w:start w:val="1"/>
      <w:numFmt w:val="decimal"/>
      <w:lvlText w:val="%1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960"/>
        </w:tabs>
        <w:ind w:left="39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4680"/>
        </w:tabs>
        <w:ind w:left="46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400"/>
        </w:tabs>
        <w:ind w:left="54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6120"/>
        </w:tabs>
        <w:ind w:left="61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840"/>
        </w:tabs>
        <w:ind w:left="68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560"/>
        </w:tabs>
        <w:ind w:left="75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280"/>
        </w:tabs>
        <w:ind w:left="82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9000"/>
        </w:tabs>
        <w:ind w:left="9000" w:hanging="180"/>
      </w:pPr>
    </w:lvl>
  </w:abstractNum>
  <w:abstractNum w:abstractNumId="7" w15:restartNumberingAfterBreak="0">
    <w:nsid w:val="6141584C"/>
    <w:multiLevelType w:val="hybridMultilevel"/>
    <w:tmpl w:val="96E4296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1"/>
  </w:num>
  <w:num w:numId="3">
    <w:abstractNumId w:val="7"/>
  </w:num>
  <w:num w:numId="4">
    <w:abstractNumId w:val="5"/>
  </w:num>
  <w:num w:numId="5">
    <w:abstractNumId w:val="6"/>
  </w:num>
  <w:num w:numId="6">
    <w:abstractNumId w:val="2"/>
  </w:num>
  <w:num w:numId="7">
    <w:abstractNumId w:val="3"/>
  </w:num>
  <w:num w:numId="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7EB9"/>
    <w:rsid w:val="00282B5C"/>
    <w:rsid w:val="005C7EB9"/>
    <w:rsid w:val="007B06CC"/>
    <w:rsid w:val="007B186B"/>
    <w:rsid w:val="00B835F6"/>
    <w:rsid w:val="00D04999"/>
    <w:rsid w:val="00EE081B"/>
    <w:rsid w:val="00FA58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gu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9703A4"/>
  <w15:chartTrackingRefBased/>
  <w15:docId w15:val="{C98530D3-0E94-4D5D-8481-A9A5C36EE6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gu-IN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C7EB9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val="en-US" w:bidi="ar-SA"/>
    </w:rPr>
  </w:style>
  <w:style w:type="paragraph" w:styleId="Heading1">
    <w:name w:val="heading 1"/>
    <w:basedOn w:val="Normal"/>
    <w:next w:val="Normal"/>
    <w:link w:val="Heading1Char"/>
    <w:qFormat/>
    <w:rsid w:val="005C7EB9"/>
    <w:pPr>
      <w:keepNext/>
      <w:widowControl w:val="0"/>
      <w:autoSpaceDE w:val="0"/>
      <w:autoSpaceDN w:val="0"/>
      <w:adjustRightInd w:val="0"/>
      <w:ind w:right="-1800"/>
      <w:outlineLvl w:val="0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5C7EB9"/>
    <w:rPr>
      <w:rFonts w:ascii="Times New Roman" w:eastAsia="Times New Roman" w:hAnsi="Times New Roman" w:cs="Times New Roman"/>
      <w:b/>
      <w:bCs/>
      <w:sz w:val="28"/>
      <w:szCs w:val="28"/>
      <w:lang w:val="en-US" w:bidi="ar-SA"/>
    </w:rPr>
  </w:style>
  <w:style w:type="paragraph" w:styleId="Header">
    <w:name w:val="header"/>
    <w:basedOn w:val="Normal"/>
    <w:link w:val="HeaderChar"/>
    <w:unhideWhenUsed/>
    <w:rsid w:val="005C7EB9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C7EB9"/>
    <w:rPr>
      <w:rFonts w:ascii="Times New Roman" w:eastAsia="Times New Roman" w:hAnsi="Times New Roman" w:cs="Times New Roman"/>
      <w:sz w:val="24"/>
      <w:szCs w:val="24"/>
      <w:lang w:val="en-US" w:bidi="ar-SA"/>
    </w:rPr>
  </w:style>
  <w:style w:type="paragraph" w:styleId="Footer">
    <w:name w:val="footer"/>
    <w:basedOn w:val="Normal"/>
    <w:link w:val="FooterChar"/>
    <w:uiPriority w:val="99"/>
    <w:unhideWhenUsed/>
    <w:rsid w:val="005C7EB9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C7EB9"/>
    <w:rPr>
      <w:rFonts w:ascii="Times New Roman" w:eastAsia="Times New Roman" w:hAnsi="Times New Roman" w:cs="Times New Roman"/>
      <w:sz w:val="24"/>
      <w:szCs w:val="24"/>
      <w:lang w:val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33</Words>
  <Characters>1330</Characters>
  <Application>Microsoft Office Word</Application>
  <DocSecurity>0</DocSecurity>
  <Lines>11</Lines>
  <Paragraphs>3</Paragraphs>
  <ScaleCrop>false</ScaleCrop>
  <Company/>
  <LinksUpToDate>false</LinksUpToDate>
  <CharactersWithSpaces>15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Aksh Patel</cp:lastModifiedBy>
  <cp:revision>2</cp:revision>
  <dcterms:created xsi:type="dcterms:W3CDTF">2021-01-08T08:39:00Z</dcterms:created>
  <dcterms:modified xsi:type="dcterms:W3CDTF">2021-01-08T08:39:00Z</dcterms:modified>
</cp:coreProperties>
</file>